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ИСПОЛ</w:t>
      </w:r>
      <w:bookmarkStart w:id="0" w:name="_GoBack"/>
      <w:bookmarkEnd w:id="0"/>
      <w:r w:rsidRPr="006E581F">
        <w:rPr>
          <w:rFonts w:ascii="Times New Roman" w:hAnsi="Times New Roman" w:cs="Times New Roman"/>
          <w:sz w:val="24"/>
          <w:szCs w:val="24"/>
        </w:rPr>
        <w:t>НИТЕЛЬНО-РАСПОРЯДИТЕЛЬНЫЙ ОРГАН МУНИЦИПАЛЬНОГО ОБРАЗОВАНИЯ АДМИНИСТРАЦИЯ КРАСНОЯРСКОГО СЕЛЬСКОГО ПОСЕЛЕНИЯ</w:t>
      </w:r>
    </w:p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. Красный Яр</w:t>
      </w:r>
    </w:p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D76769" w:rsidRPr="006E581F" w:rsidRDefault="00D76769" w:rsidP="006E58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0</w:t>
      </w:r>
      <w:r w:rsidR="0069379F">
        <w:rPr>
          <w:rFonts w:ascii="Times New Roman" w:hAnsi="Times New Roman" w:cs="Times New Roman"/>
          <w:sz w:val="24"/>
          <w:szCs w:val="24"/>
        </w:rPr>
        <w:t>7</w:t>
      </w:r>
      <w:r w:rsidRPr="006E581F">
        <w:rPr>
          <w:rFonts w:ascii="Times New Roman" w:hAnsi="Times New Roman" w:cs="Times New Roman"/>
          <w:sz w:val="24"/>
          <w:szCs w:val="24"/>
        </w:rPr>
        <w:t>.</w:t>
      </w:r>
      <w:r w:rsidR="0069379F">
        <w:rPr>
          <w:rFonts w:ascii="Times New Roman" w:hAnsi="Times New Roman" w:cs="Times New Roman"/>
          <w:sz w:val="24"/>
          <w:szCs w:val="24"/>
        </w:rPr>
        <w:t>11</w:t>
      </w:r>
      <w:r w:rsidRPr="006E581F">
        <w:rPr>
          <w:rFonts w:ascii="Times New Roman" w:hAnsi="Times New Roman" w:cs="Times New Roman"/>
          <w:sz w:val="24"/>
          <w:szCs w:val="24"/>
        </w:rPr>
        <w:t>.2014</w:t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</w:t>
      </w:r>
      <w:r w:rsidR="0069379F">
        <w:rPr>
          <w:rFonts w:ascii="Times New Roman" w:hAnsi="Times New Roman" w:cs="Times New Roman"/>
          <w:sz w:val="24"/>
          <w:szCs w:val="24"/>
        </w:rPr>
        <w:t>№ 96</w:t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  <w:r w:rsidRPr="006E581F">
        <w:rPr>
          <w:rFonts w:ascii="Times New Roman" w:hAnsi="Times New Roman" w:cs="Times New Roman"/>
          <w:sz w:val="24"/>
          <w:szCs w:val="24"/>
        </w:rPr>
        <w:tab/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Об утверждении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административного</w:t>
      </w:r>
      <w:proofErr w:type="gramEnd"/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регламента предоставления 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«Передача 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гражданами </w:t>
      </w:r>
      <w:proofErr w:type="gramStart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приватизированных</w:t>
      </w:r>
      <w:proofErr w:type="gramEnd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жилых помещений, принадлежащих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им на праве собственности и свободных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от обязатель</w:t>
      </w:r>
      <w:proofErr w:type="gramStart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>ств тр</w:t>
      </w:r>
      <w:proofErr w:type="gramEnd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етьих лиц жилых 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помещений в муниципальную собственность, 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и заключения с этими гражданами договоров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социального найма»</w:t>
      </w:r>
    </w:p>
    <w:p w:rsidR="00D76769" w:rsidRPr="006E581F" w:rsidRDefault="00D76769" w:rsidP="006E581F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D76769" w:rsidRPr="006E581F" w:rsidRDefault="00D76769" w:rsidP="006E581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PMingLiU" w:hAnsi="Times New Roman" w:cs="Times New Roman"/>
          <w:sz w:val="24"/>
          <w:szCs w:val="24"/>
        </w:rPr>
        <w:t xml:space="preserve"> 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Жилищным кодексом Российской Федерации от 29.12.2004 №188-ФЗ, Законом РФ от 04.07.1991 №1541-1 «О приватизации жилищного фонда в Российской Федерации», Федеральным законом от 29.12.2004 №189-ФЗ «О введении в действие Жилищного кодекса Российской Федерации», постановлением Правительства РФ от 21.05.2005 №315 «Об утверждении Типового договора социального найма жилого помещения»</w:t>
      </w:r>
    </w:p>
    <w:p w:rsidR="00D76769" w:rsidRPr="006E581F" w:rsidRDefault="00D76769" w:rsidP="006E581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СТАНОВЛЯЮ:</w:t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kern w:val="32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1. Утвердить административный регламент предоставления 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«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>ств тр</w:t>
      </w:r>
      <w:proofErr w:type="gramEnd"/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 (Приложение № 1)</w:t>
      </w: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2.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сети Интернет.</w:t>
      </w: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3. Постановление вступает в силу после официального опубликования.</w:t>
      </w: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4. Контроль исполнения настоящего постановления возложить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и.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о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>. управляющего делами администрации Красноярского сельского поселения.</w:t>
      </w: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6620" w:rsidRPr="006E581F" w:rsidRDefault="001A6620" w:rsidP="006E581F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Глава администрации</w:t>
      </w:r>
    </w:p>
    <w:p w:rsidR="00D76769" w:rsidRPr="006E581F" w:rsidRDefault="00D76769" w:rsidP="006E581F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                                                        А.Н. Коломин</w:t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6E581F">
        <w:rPr>
          <w:rFonts w:ascii="Times New Roman" w:hAnsi="Times New Roman" w:cs="Times New Roman"/>
          <w:sz w:val="20"/>
          <w:szCs w:val="20"/>
        </w:rPr>
        <w:t>В дело № 02-18</w:t>
      </w:r>
      <w:r w:rsidRPr="006E581F">
        <w:rPr>
          <w:rFonts w:ascii="Times New Roman" w:hAnsi="Times New Roman" w:cs="Times New Roman"/>
          <w:sz w:val="20"/>
          <w:szCs w:val="20"/>
        </w:rPr>
        <w:tab/>
      </w:r>
      <w:r w:rsidRPr="006E581F">
        <w:rPr>
          <w:rFonts w:ascii="Times New Roman" w:hAnsi="Times New Roman" w:cs="Times New Roman"/>
          <w:sz w:val="20"/>
          <w:szCs w:val="20"/>
        </w:rPr>
        <w:tab/>
      </w:r>
      <w:r w:rsidRPr="006E581F">
        <w:rPr>
          <w:rFonts w:ascii="Times New Roman" w:hAnsi="Times New Roman" w:cs="Times New Roman"/>
          <w:sz w:val="20"/>
          <w:szCs w:val="20"/>
        </w:rPr>
        <w:tab/>
      </w:r>
      <w:r w:rsidRPr="006E581F">
        <w:rPr>
          <w:rFonts w:ascii="Times New Roman" w:hAnsi="Times New Roman" w:cs="Times New Roman"/>
          <w:sz w:val="20"/>
          <w:szCs w:val="20"/>
        </w:rPr>
        <w:tab/>
      </w:r>
      <w:r w:rsidRPr="006E581F">
        <w:rPr>
          <w:rFonts w:ascii="Times New Roman" w:hAnsi="Times New Roman" w:cs="Times New Roman"/>
          <w:sz w:val="20"/>
          <w:szCs w:val="20"/>
        </w:rPr>
        <w:tab/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6E581F">
        <w:rPr>
          <w:rFonts w:ascii="Times New Roman" w:hAnsi="Times New Roman" w:cs="Times New Roman"/>
          <w:sz w:val="20"/>
          <w:szCs w:val="20"/>
        </w:rPr>
        <w:t>___________ М.П. Алексейчук</w:t>
      </w:r>
    </w:p>
    <w:p w:rsidR="00D76769" w:rsidRPr="006E581F" w:rsidRDefault="00D76769" w:rsidP="006E581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6E581F">
        <w:rPr>
          <w:rFonts w:ascii="Times New Roman" w:hAnsi="Times New Roman" w:cs="Times New Roman"/>
          <w:sz w:val="20"/>
          <w:szCs w:val="20"/>
        </w:rPr>
        <w:t>0</w:t>
      </w:r>
      <w:r w:rsidR="0069379F">
        <w:rPr>
          <w:rFonts w:ascii="Times New Roman" w:hAnsi="Times New Roman" w:cs="Times New Roman"/>
          <w:sz w:val="20"/>
          <w:szCs w:val="20"/>
        </w:rPr>
        <w:t>7</w:t>
      </w:r>
      <w:r w:rsidRPr="006E581F">
        <w:rPr>
          <w:rFonts w:ascii="Times New Roman" w:hAnsi="Times New Roman" w:cs="Times New Roman"/>
          <w:sz w:val="20"/>
          <w:szCs w:val="20"/>
        </w:rPr>
        <w:t>.</w:t>
      </w:r>
      <w:r w:rsidR="0069379F">
        <w:rPr>
          <w:rFonts w:ascii="Times New Roman" w:hAnsi="Times New Roman" w:cs="Times New Roman"/>
          <w:sz w:val="20"/>
          <w:szCs w:val="20"/>
        </w:rPr>
        <w:t>11</w:t>
      </w:r>
      <w:r w:rsidRPr="006E581F">
        <w:rPr>
          <w:rFonts w:ascii="Times New Roman" w:hAnsi="Times New Roman" w:cs="Times New Roman"/>
          <w:sz w:val="20"/>
          <w:szCs w:val="20"/>
        </w:rPr>
        <w:t>.2014</w:t>
      </w:r>
    </w:p>
    <w:p w:rsidR="00D76769" w:rsidRPr="006E581F" w:rsidRDefault="00D76769" w:rsidP="006E581F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>Приложение №1</w:t>
      </w:r>
    </w:p>
    <w:p w:rsidR="00D76769" w:rsidRPr="006E581F" w:rsidRDefault="00D76769" w:rsidP="006E581F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left="6663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Утвержден                                                                                            постановлением     Администрации                                                                    Красноярского сельского поселения                                                                    Кривошеинского района                                                                                  Томской области                                                                                   от 0</w:t>
      </w:r>
      <w:r w:rsidR="0069379F">
        <w:rPr>
          <w:rFonts w:ascii="Times New Roman" w:hAnsi="Times New Roman" w:cs="Times New Roman"/>
          <w:sz w:val="24"/>
          <w:szCs w:val="24"/>
        </w:rPr>
        <w:t>7</w:t>
      </w:r>
      <w:r w:rsidRPr="006E581F">
        <w:rPr>
          <w:rFonts w:ascii="Times New Roman" w:hAnsi="Times New Roman" w:cs="Times New Roman"/>
          <w:sz w:val="24"/>
          <w:szCs w:val="24"/>
        </w:rPr>
        <w:t>.</w:t>
      </w:r>
      <w:r w:rsidR="0069379F">
        <w:rPr>
          <w:rFonts w:ascii="Times New Roman" w:hAnsi="Times New Roman" w:cs="Times New Roman"/>
          <w:sz w:val="24"/>
          <w:szCs w:val="24"/>
        </w:rPr>
        <w:t>11</w:t>
      </w:r>
      <w:r w:rsidRPr="006E581F">
        <w:rPr>
          <w:rFonts w:ascii="Times New Roman" w:hAnsi="Times New Roman" w:cs="Times New Roman"/>
          <w:sz w:val="24"/>
          <w:szCs w:val="24"/>
        </w:rPr>
        <w:t xml:space="preserve">.2014 г. </w:t>
      </w:r>
      <w:r w:rsidR="0069379F">
        <w:rPr>
          <w:rFonts w:ascii="Times New Roman" w:hAnsi="Times New Roman" w:cs="Times New Roman"/>
          <w:sz w:val="24"/>
          <w:szCs w:val="24"/>
        </w:rPr>
        <w:t>№ 96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Pr="006E581F">
        <w:rPr>
          <w:rFonts w:ascii="Times New Roman" w:eastAsia="PMingLiU" w:hAnsi="Times New Roman" w:cs="Times New Roman"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 w:rsidRPr="006E581F">
        <w:rPr>
          <w:rFonts w:ascii="Times New Roman" w:eastAsia="PMingLiU" w:hAnsi="Times New Roman" w:cs="Times New Roman"/>
          <w:sz w:val="24"/>
          <w:szCs w:val="24"/>
        </w:rPr>
        <w:t>ств тр</w:t>
      </w:r>
      <w:proofErr w:type="gramEnd"/>
      <w:r w:rsidRPr="006E581F">
        <w:rPr>
          <w:rFonts w:ascii="Times New Roman" w:eastAsia="PMingLiU" w:hAnsi="Times New Roman" w:cs="Times New Roman"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. Общие положения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581F">
        <w:rPr>
          <w:rFonts w:ascii="Times New Roman" w:eastAsia="PMingLiU" w:hAnsi="Times New Roman" w:cs="Times New Roman"/>
          <w:bCs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D76769" w:rsidRPr="006E581F" w:rsidRDefault="00D76769" w:rsidP="006E581F">
      <w:pPr>
        <w:pStyle w:val="a3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жилых помещений в муниципальную собственность, и заключения с этими гражданами договоров социального найма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(далее - муниципальная услуга) на территории 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Красноярского сельского поселения, должностных лиц Администрации Красноярского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сельского поселения, либо муниципальных служащих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ями являются граждане, приватизировавшие жилые помещения, являющиеся для них единственным местом постоянного проживания, либо их уполномоченные представители (далее - заявитель)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br/>
        <w:t>о порядке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Pr="006E581F">
        <w:rPr>
          <w:rFonts w:ascii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Место нахождения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азмещается на официальном сайте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 официальном сайте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лично при обращении к должностному лицу (специалисту) Администрации Красноярского сельского поселения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i/>
          <w:sz w:val="24"/>
          <w:szCs w:val="24"/>
        </w:rPr>
      </w:pPr>
      <w:r w:rsidRPr="006E581F">
        <w:rPr>
          <w:sz w:val="24"/>
          <w:szCs w:val="24"/>
        </w:rPr>
        <w:t>в информационно-телекоммуникационной сети Интернет на  официальном сайте Администрации Красноярского сельского поселения</w:t>
      </w:r>
      <w:r w:rsidRPr="006E581F">
        <w:rPr>
          <w:i/>
          <w:sz w:val="24"/>
          <w:szCs w:val="24"/>
        </w:rPr>
        <w:t>:</w:t>
      </w:r>
      <w:proofErr w:type="gramStart"/>
      <w:r w:rsidRPr="006E581F">
        <w:rPr>
          <w:sz w:val="24"/>
          <w:szCs w:val="24"/>
        </w:rPr>
        <w:t xml:space="preserve"> :</w:t>
      </w:r>
      <w:proofErr w:type="gramEnd"/>
      <w:r w:rsidRPr="006E581F">
        <w:rPr>
          <w:sz w:val="24"/>
          <w:szCs w:val="24"/>
        </w:rPr>
        <w:t xml:space="preserve"> </w:t>
      </w:r>
      <w:r w:rsidRPr="006E581F">
        <w:rPr>
          <w:sz w:val="24"/>
          <w:szCs w:val="24"/>
          <w:lang w:val="en-US"/>
        </w:rPr>
        <w:t>krasyar</w:t>
      </w:r>
      <w:r w:rsidRPr="006E581F">
        <w:rPr>
          <w:sz w:val="24"/>
          <w:szCs w:val="24"/>
        </w:rPr>
        <w:t>.</w:t>
      </w:r>
      <w:r w:rsidRPr="006E581F">
        <w:rPr>
          <w:sz w:val="24"/>
          <w:szCs w:val="24"/>
          <w:lang w:val="en-US"/>
        </w:rPr>
        <w:t>tomsk</w:t>
      </w:r>
      <w:r w:rsidRPr="006E581F">
        <w:rPr>
          <w:sz w:val="24"/>
          <w:szCs w:val="24"/>
        </w:rPr>
        <w:t>.</w:t>
      </w:r>
      <w:r w:rsidRPr="006E581F">
        <w:rPr>
          <w:sz w:val="24"/>
          <w:szCs w:val="24"/>
          <w:lang w:val="en-US"/>
        </w:rPr>
        <w:t>ru</w:t>
      </w:r>
      <w:r w:rsidRPr="006E581F">
        <w:rPr>
          <w:i/>
          <w:sz w:val="24"/>
          <w:szCs w:val="24"/>
        </w:rPr>
        <w:t>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на информационных стендах в Администрации Красноярского сельского поселения</w:t>
      </w:r>
      <w:r w:rsidRPr="006E581F">
        <w:rPr>
          <w:i/>
          <w:sz w:val="24"/>
          <w:szCs w:val="24"/>
        </w:rPr>
        <w:t xml:space="preserve"> </w:t>
      </w:r>
      <w:r w:rsidRPr="006E581F">
        <w:rPr>
          <w:sz w:val="24"/>
          <w:szCs w:val="24"/>
        </w:rPr>
        <w:t>по адресу, указанному в приложении 1 к регламенту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>при обращении в МФЦ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 xml:space="preserve">Информационные стенды оборудуются при входе в помещение Администрации Красноярского сельского поселения.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Регламенту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ответах на телефонные звонки и устные обращения  специалисты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 xml:space="preserve">Красноярского сельского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поселе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8) о месте размещения на официальном сайте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информации по вопросам 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9) иная информация о порядке предоставления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Pr="006E581F">
        <w:rPr>
          <w:rFonts w:ascii="Times New Roman" w:hAnsi="Times New Roman" w:cs="Times New Roman"/>
          <w:sz w:val="24"/>
          <w:szCs w:val="24"/>
        </w:rPr>
        <w:t>специалисты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гражданина лично </w:t>
      </w:r>
      <w:r w:rsidRPr="006E581F">
        <w:rPr>
          <w:rFonts w:ascii="Times New Roman" w:hAnsi="Times New Roman" w:cs="Times New Roman"/>
          <w:sz w:val="24"/>
          <w:szCs w:val="24"/>
        </w:rPr>
        <w:t>специалисты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Pr="006E581F">
        <w:rPr>
          <w:rFonts w:ascii="Times New Roman" w:hAnsi="Times New Roman" w:cs="Times New Roman"/>
          <w:sz w:val="24"/>
          <w:szCs w:val="24"/>
        </w:rPr>
        <w:t xml:space="preserve"> специалист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. Стандарт предоставления муниципальной услуги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о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передаче гражданами приватизированных жилых помещений, принадлежащим им на праве собственности и свободных от обязатель</w:t>
      </w:r>
      <w:proofErr w:type="gramStart"/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ств тр</w:t>
      </w:r>
      <w:proofErr w:type="gramEnd"/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етьих лиц, в муниципальную собственность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именование органа, предоставляющего муниципальную услугу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дминистрацией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Pr="006E581F">
        <w:rPr>
          <w:rFonts w:ascii="Times New Roman" w:hAnsi="Times New Roman" w:cs="Times New Roman"/>
          <w:sz w:val="24"/>
          <w:szCs w:val="24"/>
        </w:rPr>
        <w:t xml:space="preserve">специалисты Администрации Красноярского сельского поселения (далее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–с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>пециалисты администрации)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 (направление запроса)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едеральной службой государственной регистрации, кадастра и картографи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Красноярского сельского поселения от 05.06.2012 №206 «Об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утверждении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еречня муниципальных услуг, которые являются необходимыми и обязательными для предоставления Администрацией Красноярского сельского поселения муниципальных услуг»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69379F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</w:t>
      </w:r>
      <w:r w:rsidR="00D76769" w:rsidRPr="006E581F">
        <w:rPr>
          <w:rFonts w:ascii="Times New Roman" w:eastAsia="Times New Roman" w:hAnsi="Times New Roman" w:cs="Times New Roman"/>
          <w:sz w:val="24"/>
          <w:szCs w:val="24"/>
        </w:rPr>
        <w:t>езультат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решение о принятии приватизированного жилого помещения в муниципальную собственность и договор социального найма этих помещений, заключенный с заявителем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уведомление об отказе в принятии приватизированного жилого помещения в муниципальную собственность (далее также – уведомление об отказе в предоставлении муниципальной услуги).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 не может превышать 121 календарных дней со дня регистрации заявления о </w:t>
      </w:r>
      <w:r w:rsidRPr="006E581F">
        <w:rPr>
          <w:rFonts w:ascii="Times New Roman" w:hAnsi="Times New Roman" w:cs="Times New Roman"/>
          <w:sz w:val="24"/>
          <w:szCs w:val="24"/>
        </w:rPr>
        <w:t>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1 рабочий день дня со дня их подписания Главой администрации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авовые основания для предоставления муниципальной услуги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6E581F">
        <w:rPr>
          <w:rFonts w:ascii="Times New Roman" w:eastAsia="ヒラギノ角ゴ Pro W3" w:hAnsi="Times New Roman" w:cs="Times New Roman"/>
          <w:sz w:val="24"/>
          <w:szCs w:val="24"/>
        </w:rPr>
        <w:t>с</w:t>
      </w:r>
      <w:proofErr w:type="gramEnd"/>
      <w:r w:rsidRPr="006E581F">
        <w:rPr>
          <w:rFonts w:ascii="Times New Roman" w:eastAsia="ヒラギノ角ゴ Pro W3" w:hAnsi="Times New Roman" w:cs="Times New Roman"/>
          <w:sz w:val="24"/>
          <w:szCs w:val="24"/>
        </w:rPr>
        <w:t>: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а) Жилищным кодексом Российской Федерации от 29.12.2004 №188-ФЗ // Собрание законодательства РФ, 03.01.2005, №1 (часть 1), ст. 14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) Законом РФ от 04.07.1991 №1541-1 «О приватизации жилищного фонда в Российской Федерации» // Бюллетень нормативных актов, №1, 1992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) Федеральным законом от 29.12.2004 №189-ФЗ «О введении в действие Жилищного кодекса Российской Федерации» // Собрание законодательства РФ, 03.01.2005, №1 (часть 1), ст. 15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г) постановлением Правительства РФ от 21.05.2005 №315 «Об утверждении Типового договора социального найма жилого помещения» // Собрание законодательства РФ, 30.05.2005, №22, ст. 2126.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документов,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должен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 xml:space="preserve">Для </w:t>
      </w:r>
      <w:r w:rsidRPr="006E581F">
        <w:rPr>
          <w:rFonts w:ascii="Times New Roman" w:hAnsi="Times New Roman" w:cs="Times New Roman"/>
          <w:color w:val="000000"/>
          <w:sz w:val="24"/>
          <w:szCs w:val="24"/>
        </w:rPr>
        <w:t>предостав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 заявлению прикладываются следующие документы и материалы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документа, удостоверяющего личность гражданина (граждан), желающего передать приватизированное жилое помещение;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документ, удостоверяющий личность и подтверждающий полномочия лица на осуществление действий от имени заявителя, при необходимости;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договора передачи жилого помещения в собственность гражданина;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равка о наличии (отсутствии) в собственности жилых помещений, приобретенных до 02 сентября 1998 года;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шение органов опеки и попечительства о даче согласия (разрешения) на передачу в муниципальную собственность приватизированного жилого помещения, в случаях, если собственником жилого помещения являются несовершеннолетние, а также совершеннолетние граждане, ограниченные судом в дееспособности;</w:t>
      </w:r>
    </w:p>
    <w:p w:rsidR="00D76769" w:rsidRPr="006E581F" w:rsidRDefault="00D76769" w:rsidP="006E581F">
      <w:pPr>
        <w:pStyle w:val="a3"/>
        <w:numPr>
          <w:ilvl w:val="0"/>
          <w:numId w:val="10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копия технического паспорта на жилое помещение (при наличии).</w:t>
      </w:r>
    </w:p>
    <w:p w:rsidR="00D76769" w:rsidRPr="006E581F" w:rsidRDefault="00D76769" w:rsidP="006E581F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Красноярского сельского поселения: 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krasyar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tomsk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r w:rsidRPr="006E581F">
        <w:rPr>
          <w:rFonts w:ascii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 Администрации 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D76769" w:rsidRPr="006E581F" w:rsidRDefault="00D76769" w:rsidP="006E581F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 Красноярского сельского поселения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D76769" w:rsidRPr="006E581F" w:rsidRDefault="00D76769" w:rsidP="006E581F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 в отношении приватизированного жилого помещения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равка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, </w:t>
      </w:r>
      <w:r w:rsidRPr="006E581F">
        <w:rPr>
          <w:rFonts w:ascii="Times New Roman" w:hAnsi="Times New Roman" w:cs="Times New Roman"/>
          <w:sz w:val="24"/>
          <w:szCs w:val="24"/>
        </w:rPr>
        <w:t xml:space="preserve">Администрацию Красноярского 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Администрац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н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 в Администрацию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: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Pr="006E581F">
        <w:rPr>
          <w:rFonts w:ascii="Times New Roman" w:hAnsi="Times New Roman" w:cs="Times New Roman"/>
          <w:bCs/>
          <w:sz w:val="24"/>
          <w:szCs w:val="24"/>
        </w:rPr>
        <w:t>форма заявления не соответствует форме, представленной в Приложении 2 к административному регламен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2) текст заявления не поддается прочтению; 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к заявлению не приложены документы, необходимые для предоставления муниципальной услуги, указанные в пункте 31 настоящего административного регламента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если заявление подано лицом, не уполномоченным совершать такого рода действия;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 представление не в полном объеме документов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 документы, указанные в пунктах 30, 31 настоящего административного регламента, представлены с нарушением установленных требований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наличие ограничений (обременений) прав на приватизированное жилое помещение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 в случае если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 несоответствие документов, указанных в пункте 31 административного регламента, по форме или содержанию требованиям действующего законодательства, а также содержание в документе неоговоренных приписок и исправлений, кроме случаев, когда допущенные нарушения не могут быть устранены органами и организациями, участвующими в процессе 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6) заявление и прилагаемые документы поданы заявителем в ненадлежащий орган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7) приватизированное жилое помещение не является для заявителя и совместно проживающих членов его семьи единственным местом постоянного проживания.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,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ормативными правовыми актами субъектов Российской Федерации, муниципальными правовыми актами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Услуги, которые являются необходимыми и обязательными для предоставления муниципальной услуги (для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передачи гражданами приватизированных жилых помещений, принадлежащим им на праве собственности и свободных от обязатель</w:t>
      </w:r>
      <w:proofErr w:type="gramStart"/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ств тр</w:t>
      </w:r>
      <w:proofErr w:type="gramEnd"/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етьих лиц, в муниципальную собственность и заключения с этими гражданами договоров социального найм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):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наличии (отсутствии) в собственности жилых помещений, приобретенных до 02 сентября 1998 год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редоставление справки о наличии (отсутствии) в собственности заявителя жилых помещений, приобретенных до 02 сентября 1998 года, определяется организациями, осуществляющими выдачу указанного документа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D76769" w:rsidRPr="006E581F" w:rsidRDefault="00D76769" w:rsidP="006E58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D76769" w:rsidRPr="006E581F" w:rsidRDefault="00D76769" w:rsidP="006E581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Pr="006E581F"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Помещения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 в количестве, обеспечивающем потребности граждан, но менее одного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и должности специалиста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D76769" w:rsidRPr="006E581F" w:rsidRDefault="00D76769" w:rsidP="006E581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D76769" w:rsidRPr="006E581F" w:rsidRDefault="00D76769" w:rsidP="006E581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сутствие обоснованных жалоб на решения, действия (бездействие) Администрации Красноярского сельского поселения, должностных лиц Администрации Красноярского сельского поселения, либо муниципальных служащих при предоставлении муниципальной услуги</w:t>
      </w:r>
      <w:r w:rsidRPr="006E581F">
        <w:rPr>
          <w:rFonts w:ascii="Times New Roman" w:hAnsi="Times New Roman" w:cs="Times New Roman"/>
          <w:sz w:val="24"/>
          <w:szCs w:val="24"/>
          <w:highlight w:val="cyan"/>
        </w:rPr>
        <w:t>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3-х взаимодействий с должностными лицами, в том числе:</w:t>
      </w:r>
    </w:p>
    <w:p w:rsidR="00D76769" w:rsidRPr="006E581F" w:rsidRDefault="00D76769" w:rsidP="006E581F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D76769" w:rsidRPr="006E581F" w:rsidRDefault="00D76769" w:rsidP="006E581F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D76769" w:rsidRPr="006E581F" w:rsidRDefault="00D76769" w:rsidP="006E581F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. В случае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если по конкретной услуге или в конкретном муниципалитете установлено иное – указывается иной показатель продолжительности.</w:t>
      </w:r>
    </w:p>
    <w:p w:rsidR="00D76769" w:rsidRPr="006E581F" w:rsidRDefault="00D76769" w:rsidP="006E581F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8" w:history="1">
        <w:r w:rsidRPr="006E581F">
          <w:rPr>
            <w:rFonts w:ascii="Times New Roman" w:eastAsia="Times New Roman" w:hAnsi="Times New Roman" w:cs="Times New Roman"/>
            <w:sz w:val="24"/>
            <w:szCs w:val="24"/>
          </w:rPr>
          <w:t>http://pgs.tomsk.gov.ru</w:t>
        </w:r>
      </w:hyperlink>
      <w:r w:rsidRPr="006E581F">
        <w:rPr>
          <w:rFonts w:ascii="Times New Roman" w:eastAsia="Times New Roman" w:hAnsi="Times New Roman" w:cs="Times New Roman"/>
          <w:sz w:val="24"/>
          <w:szCs w:val="24"/>
        </w:rPr>
        <w:t>),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D76769" w:rsidRPr="006E581F" w:rsidRDefault="00D76769" w:rsidP="006E581F">
      <w:pPr>
        <w:pStyle w:val="ConsPlusNormal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D76769" w:rsidRPr="006E581F" w:rsidRDefault="00D76769" w:rsidP="006E581F">
      <w:pPr>
        <w:pStyle w:val="ConsPlusNormal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его территориальный отдел;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6E581F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PMingLiU" w:hAnsi="Times New Roman" w:cs="Times New Roman"/>
          <w:sz w:val="24"/>
          <w:szCs w:val="24"/>
        </w:rPr>
        <w:t xml:space="preserve">, за 3 календарных дня до приема отправляется напоминание на указанный адрес электронной почты о дате, времени и месте приема, а </w:t>
      </w:r>
      <w:r w:rsidRPr="006E581F">
        <w:rPr>
          <w:rFonts w:ascii="Times New Roman" w:eastAsia="PMingLiU" w:hAnsi="Times New Roman" w:cs="Times New Roman"/>
          <w:sz w:val="24"/>
          <w:szCs w:val="24"/>
        </w:rPr>
        <w:lastRenderedPageBreak/>
        <w:t>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Администраци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.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6E581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 Администрации</w:t>
      </w:r>
      <w:r w:rsidR="001A6620"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иеме документов, предусмотренных пунктом 4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1A6620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иеме документов, предусмотренных пунктом 4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1A6620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и личном приеме - в день приема вручается заявителю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1A6620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пециалис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м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авленных документов по существу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рассмотрение заявления по существу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6E581F">
        <w:rPr>
          <w:rFonts w:ascii="Times New Roman" w:hAnsi="Times New Roman" w:cs="Times New Roman"/>
          <w:sz w:val="24"/>
          <w:szCs w:val="24"/>
        </w:rPr>
        <w:t xml:space="preserve"> рассмотрение заявления и представленных документов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 xml:space="preserve">ями пунктов 30, 31, 35,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3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проверяет наличие документов, указанных в пункте 3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торые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огут быть  предоставлены заявителем по собственной инициативе.</w:t>
      </w:r>
    </w:p>
    <w:p w:rsidR="00D76769" w:rsidRPr="006E581F" w:rsidRDefault="00D76769" w:rsidP="006E581F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ами 30, 31, 35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, 36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пунктов 30, 31, 35–37 настоящего административного регламента, или отказ (при непредставлении заявителем документов, соответствующих требованиям пунктов 30, 31, 35–37 административного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регламента пакете)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6E581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1A6620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6E581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 xml:space="preserve">определяет перечень </w:t>
      </w:r>
      <w:r w:rsidR="001A6620" w:rsidRPr="006E581F">
        <w:rPr>
          <w:rFonts w:ascii="Times New Roman" w:hAnsi="Times New Roman" w:cs="Times New Roman"/>
          <w:sz w:val="24"/>
          <w:szCs w:val="24"/>
        </w:rPr>
        <w:t>требующихс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 документов (сведений, содержащихся в них) и </w:t>
      </w:r>
      <w:r w:rsidRPr="006E581F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 w:rsidRPr="006E581F">
        <w:rPr>
          <w:rFonts w:ascii="Times New Roman" w:eastAsia="Times New Roman" w:hAnsi="Times New Roman" w:cs="Times New Roman"/>
          <w:bCs/>
          <w:sz w:val="24"/>
          <w:szCs w:val="24"/>
        </w:rPr>
        <w:t>Администрация</w:t>
      </w:r>
      <w:r w:rsidRPr="006E581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1A6620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аправляет межведомственные запросы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76769" w:rsidRPr="006E581F" w:rsidRDefault="00D76769" w:rsidP="006E581F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а) Федеральную Налоговую службу России о предоставлении копии финансового лицевого счета, справки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 </w:t>
      </w:r>
    </w:p>
    <w:p w:rsidR="00D76769" w:rsidRPr="006E581F" w:rsidRDefault="00D76769" w:rsidP="006E581F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ле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направления межведомственного запроса, представленные в Администрацию</w:t>
      </w:r>
      <w:r w:rsidR="001A6620"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я передаютс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течение одного рабочего дня </w:t>
      </w:r>
      <w:r w:rsidR="0069379F">
        <w:rPr>
          <w:rFonts w:ascii="Times New Roman" w:eastAsia="Times New Roman" w:hAnsi="Times New Roman" w:cs="Times New Roman"/>
          <w:sz w:val="24"/>
          <w:szCs w:val="24"/>
        </w:rPr>
        <w:t>со дн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ами 30, 31 и пунктом 3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12 рабочих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 указанных в п. 4</w:t>
      </w:r>
      <w:r w:rsidR="001A6620" w:rsidRPr="006E581F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5 рабочих дней с даты регистрации документов, готовит проект постановления 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о принятии жилого помещения в муниципальную собственность и направляет его на согласование в порядке, определенным регламентом работы 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постановления направляется для подписания Главе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32468"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17 рабочих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 (уведомление об отказе в предоставлении муниципальной услуги) регистрируется в срок, не превышающий 18 рабочих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и передается специалисту, ответственному подготовку документ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срок не позднее 3 рабочих дней со дня регистрации постановления о принятии жилого помещения в муниципальную собственность, оформляет договор передачи жилого помещения в муниципальную собственность и в порядке делопроизводства передает договор для подписания Главе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032468"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дписанный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говора передачи жилого помещения в муниципальную собственность, специалист, ответственный за подготовку документов, в течение 1 рабочего дня со дня подписания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говор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договора передачи жилого помещения в муниципальную собственность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говора передачи жилого помещения в муниципальную собственность, лично, об это делается запись в реестре договоров передачи жилого помещения в муниципальную собственность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 течение 30 дней календарных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2 экземпляров подписанного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32468" w:rsidRPr="006E581F">
        <w:rPr>
          <w:rFonts w:ascii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говора передачи жилого помещения в муниципальную собственность, подписывает их и направляет в Администрацию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собственность признается отказом заявителя от заключения договора передачи жилого помещения в муниципальную собственность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Договор передачи жилого помещения в муниципальную собственность, переход права собственности на жилое помещение подлежат государственной регистрации в соответствии с Федеральным законом Российской Федерации от 21.07.1997 № 122-ФЗ «О государственной регистрации прав на недвижимое имущество и сделок с ним»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о предоставлении жилого помещения по договору социального найма и направляет его на согласование в порядке, определенным регламентом работы администрации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постановления направляется для подписания Главе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рок 7 рабочих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зарегистрированного договора передачи жилого помещения в муниципальную собственность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регистрируется в срок не позднее одного рабочего дня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редоставлении жилого помещения по договору социального найма, оформляет договор социального найма жилого помещения и в порядке делопроизводства передает договор для подписания Главе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дписанный Главой </w:t>
      </w:r>
      <w:r w:rsidR="00032468" w:rsidRPr="006E581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032468" w:rsidRPr="006E581F">
        <w:rPr>
          <w:rFonts w:ascii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жилого помещения или (при наличии оснований для отказа) уведомления об отказе в предоставлении муниципальной услуги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том решении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  <w:proofErr w:type="gramEnd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ю Красноярского сельского поселения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и личном обращении в многофункциональный центр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выданных договоров социального найма жилого помещения и уведомлений об отказе в пред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.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Заявитель в течение 30 дне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2 экземпляров подписанного Главой 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говора социального найма жилого помещения, подписывает их и направляет один экземпляр в Администрацию 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 xml:space="preserve">Красноярского 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или извещает об отказе от подписания этого договора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. 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F36D3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4.Ф</w:t>
      </w:r>
      <w:r w:rsidR="00D76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ормы </w:t>
      </w:r>
      <w:proofErr w:type="gramStart"/>
      <w:r w:rsidR="00D76769" w:rsidRPr="006E581F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="00D76769" w:rsidRPr="006E581F">
        <w:rPr>
          <w:rFonts w:ascii="Times New Roman" w:eastAsia="Times New Roman" w:hAnsi="Times New Roman" w:cs="Times New Roman"/>
          <w:sz w:val="24"/>
          <w:szCs w:val="24"/>
        </w:rPr>
        <w:br/>
        <w:t>за</w:t>
      </w:r>
      <w:proofErr w:type="gramEnd"/>
      <w:r w:rsidR="00D76769" w:rsidRPr="006E581F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административного регламента 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 xml:space="preserve"> управляющим делами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Регламент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.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D76769" w:rsidRPr="006E581F" w:rsidRDefault="00D76769" w:rsidP="006E581F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 Администрации</w:t>
      </w:r>
      <w:r w:rsidR="00DF36D3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5818CF"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Красноярского сельского поселения,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D76769" w:rsidRPr="006E581F" w:rsidRDefault="00D76769" w:rsidP="006E581F">
      <w:pPr>
        <w:pStyle w:val="a4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E581F">
        <w:rPr>
          <w:sz w:val="24"/>
          <w:szCs w:val="24"/>
        </w:rPr>
        <w:t xml:space="preserve"> 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6E581F" w:rsidDel="00C2107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регламента, виновные должностные лица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 Администрации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Pr="006E581F">
        <w:rPr>
          <w:rFonts w:ascii="Times New Roman" w:hAnsi="Times New Roman" w:cs="Times New Roman"/>
          <w:sz w:val="24"/>
          <w:szCs w:val="24"/>
        </w:rPr>
        <w:t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Красноярского сельского поселения </w:t>
      </w:r>
      <w:r w:rsidRPr="006E581F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D76769" w:rsidRPr="006E581F" w:rsidRDefault="00D76769" w:rsidP="006E581F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аво заявителя подать жалобу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на решение и (или) действие (бездействие) органа,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муниципальную услугу,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а также их должностных лиц, муниципальных служащих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ешения, действия (бездействие) администрации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Обжалование действий (бездействия)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</w:t>
      </w:r>
      <w:r w:rsidRPr="006E581F">
        <w:rPr>
          <w:rFonts w:ascii="Times New Roman" w:hAnsi="Times New Roman" w:cs="Times New Roman"/>
          <w:sz w:val="24"/>
          <w:szCs w:val="24"/>
        </w:rPr>
        <w:lastRenderedPageBreak/>
        <w:t>(бездействие)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должностных лиц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муниципальных служащих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и специалистов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D76769" w:rsidRPr="006E581F" w:rsidRDefault="005818CF" w:rsidP="006E581F">
      <w:pPr>
        <w:tabs>
          <w:tab w:val="left" w:pos="709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Г</w:t>
      </w:r>
      <w:r w:rsidR="00D76769" w:rsidRPr="006E581F">
        <w:rPr>
          <w:rFonts w:ascii="Times New Roman" w:hAnsi="Times New Roman" w:cs="Times New Roman"/>
          <w:sz w:val="24"/>
          <w:szCs w:val="24"/>
        </w:rPr>
        <w:t>лаве админ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="00D76769" w:rsidRPr="006E581F">
        <w:rPr>
          <w:rFonts w:ascii="Times New Roman" w:hAnsi="Times New Roman" w:cs="Times New Roman"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6E581F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 w:rsidRPr="006E581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иные документы, подтверждающие полномочия на осуществление действий от имени заявителя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Pr="006E581F">
        <w:rPr>
          <w:rFonts w:ascii="Times New Roman" w:hAnsi="Times New Roman" w:cs="Times New Roman"/>
          <w:sz w:val="24"/>
          <w:szCs w:val="24"/>
        </w:rPr>
        <w:t>на бумажном носителе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в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Pr="006E581F">
        <w:rPr>
          <w:rFonts w:ascii="Times New Roman" w:hAnsi="Times New Roman" w:cs="Times New Roman"/>
          <w:sz w:val="24"/>
          <w:szCs w:val="24"/>
        </w:rPr>
        <w:t>на бумажном носителе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может быть также направлена по почт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официального сайта</w:t>
      </w:r>
      <w:r w:rsidR="005818CF" w:rsidRPr="006E581F">
        <w:rPr>
          <w:rFonts w:ascii="Times New Roman" w:hAnsi="Times New Roman" w:cs="Times New Roman"/>
          <w:bCs/>
          <w:sz w:val="24"/>
          <w:szCs w:val="24"/>
        </w:rPr>
        <w:t xml:space="preserve"> Администрации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bCs/>
          <w:sz w:val="24"/>
          <w:szCs w:val="24"/>
        </w:rPr>
        <w:t>;</w:t>
      </w:r>
    </w:p>
    <w:p w:rsidR="00D76769" w:rsidRPr="006E581F" w:rsidRDefault="00D76769" w:rsidP="006E581F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 14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Главой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 В случае если обжалуются решения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Главы Администрации Красноярского сельского поселения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, жалоба подается </w:t>
      </w:r>
      <w:r w:rsidRPr="006E581F">
        <w:rPr>
          <w:rFonts w:ascii="Times New Roman" w:hAnsi="Times New Roman" w:cs="Times New Roman"/>
          <w:sz w:val="24"/>
          <w:szCs w:val="24"/>
        </w:rPr>
        <w:t>на им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818CF"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Главы Администрации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 Кривошеинского района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  <w:bookmarkStart w:id="2" w:name="Par60"/>
      <w:bookmarkEnd w:id="2"/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>Жалоба, поступившая в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>,</w:t>
      </w:r>
      <w:r w:rsidRPr="006E581F">
        <w:rPr>
          <w:rFonts w:ascii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D76769" w:rsidRPr="006E581F" w:rsidRDefault="00D76769" w:rsidP="006E58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</w:t>
      </w:r>
      <w:r w:rsidR="005818CF" w:rsidRPr="006E581F">
        <w:rPr>
          <w:rFonts w:ascii="Times New Roman" w:hAnsi="Times New Roman" w:cs="Times New Roman"/>
          <w:sz w:val="24"/>
          <w:szCs w:val="24"/>
        </w:rPr>
        <w:t>алобы уполномоченное</w:t>
      </w:r>
      <w:r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="005818CF" w:rsidRPr="006E581F">
        <w:rPr>
          <w:rFonts w:ascii="Times New Roman" w:hAnsi="Times New Roman" w:cs="Times New Roman"/>
          <w:sz w:val="24"/>
          <w:szCs w:val="24"/>
        </w:rPr>
        <w:t>должностное лицо</w:t>
      </w:r>
      <w:r w:rsidRPr="006E581F">
        <w:rPr>
          <w:rFonts w:ascii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76769" w:rsidRPr="006E581F" w:rsidRDefault="005818CF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Уполномоченное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 на рассмотрение жалобы </w:t>
      </w:r>
      <w:r w:rsidRPr="006E581F">
        <w:rPr>
          <w:rFonts w:ascii="Times New Roman" w:hAnsi="Times New Roman" w:cs="Times New Roman"/>
          <w:sz w:val="24"/>
          <w:szCs w:val="24"/>
        </w:rPr>
        <w:t>должностное лицо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D76769" w:rsidRPr="006E581F" w:rsidRDefault="005818CF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Уполномоченное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 на рассмотрение жалобы </w:t>
      </w:r>
      <w:r w:rsidRPr="006E581F">
        <w:rPr>
          <w:rFonts w:ascii="Times New Roman" w:hAnsi="Times New Roman" w:cs="Times New Roman"/>
          <w:sz w:val="24"/>
          <w:szCs w:val="24"/>
        </w:rPr>
        <w:t>должностное лицо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может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 оставить жалобу без ответа в следующих случаях: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 Глава Администрации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, что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указанная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и ранее направляемые жалобы направлялись в 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5818C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581F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</w:t>
      </w:r>
      <w:r w:rsidRPr="006E581F">
        <w:rPr>
          <w:rFonts w:ascii="Times New Roman" w:hAnsi="Times New Roman" w:cs="Times New Roman"/>
          <w:sz w:val="24"/>
          <w:szCs w:val="24"/>
        </w:rPr>
        <w:lastRenderedPageBreak/>
        <w:t>пункте 1</w:t>
      </w:r>
      <w:r w:rsidR="005818CF" w:rsidRPr="006E581F">
        <w:rPr>
          <w:rFonts w:ascii="Times New Roman" w:hAnsi="Times New Roman" w:cs="Times New Roman"/>
          <w:sz w:val="24"/>
          <w:szCs w:val="24"/>
        </w:rPr>
        <w:t>59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69379F">
        <w:rPr>
          <w:rFonts w:ascii="Times New Roman" w:hAnsi="Times New Roman" w:cs="Times New Roman"/>
          <w:sz w:val="24"/>
          <w:szCs w:val="24"/>
        </w:rPr>
        <w:t xml:space="preserve"> или</w:t>
      </w:r>
      <w:r w:rsidRPr="006E581F">
        <w:rPr>
          <w:rFonts w:ascii="Times New Roman" w:hAnsi="Times New Roman" w:cs="Times New Roman"/>
          <w:sz w:val="24"/>
          <w:szCs w:val="24"/>
        </w:rPr>
        <w:t xml:space="preserve">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D76769" w:rsidRPr="006E581F" w:rsidRDefault="00D76769" w:rsidP="006E581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6E581F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num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5818CF" w:rsidRPr="006E581F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6E581F">
        <w:rPr>
          <w:rFonts w:ascii="Times New Roman" w:hAnsi="Times New Roman" w:cs="Times New Roman"/>
          <w:sz w:val="24"/>
          <w:szCs w:val="24"/>
        </w:rPr>
        <w:t>судебном порядке в соответствии с законодательством Российской Федерации.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для обоснования и рассмотрения жалобы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76769" w:rsidRPr="006E581F" w:rsidRDefault="006E581F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М</w:t>
      </w:r>
      <w:r w:rsidR="00D76769" w:rsidRPr="006E581F">
        <w:rPr>
          <w:rFonts w:ascii="Times New Roman" w:hAnsi="Times New Roman" w:cs="Times New Roman"/>
          <w:sz w:val="24"/>
          <w:szCs w:val="24"/>
        </w:rPr>
        <w:t>естонахождение</w:t>
      </w:r>
      <w:r w:rsidRPr="006E581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="00D76769" w:rsidRPr="006E581F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76769" w:rsidRPr="006E581F" w:rsidRDefault="00D76769" w:rsidP="006E581F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лицо вправе получить в </w:t>
      </w:r>
      <w:r w:rsidR="006E581F" w:rsidRPr="006E581F">
        <w:rPr>
          <w:rFonts w:ascii="Times New Roman" w:hAnsi="Times New Roman" w:cs="Times New Roman"/>
          <w:sz w:val="24"/>
          <w:szCs w:val="24"/>
        </w:rPr>
        <w:t>Администрации</w:t>
      </w:r>
      <w:r w:rsidR="006E581F" w:rsidRPr="006E581F">
        <w:rPr>
          <w:rFonts w:ascii="Times New Roman" w:eastAsia="Times New Roman" w:hAnsi="Times New Roman" w:cs="Times New Roman"/>
          <w:sz w:val="24"/>
          <w:szCs w:val="24"/>
        </w:rPr>
        <w:t xml:space="preserve"> Красноярского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D76769" w:rsidRPr="006E581F" w:rsidRDefault="00D76769" w:rsidP="006E581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lastRenderedPageBreak/>
        <w:t>подачи и рассмотрения жалобы</w:t>
      </w:r>
    </w:p>
    <w:p w:rsidR="00D76769" w:rsidRPr="006E581F" w:rsidRDefault="00D76769" w:rsidP="006E581F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6E581F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6E581F" w:rsidRPr="006E581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6E581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6E581F">
        <w:rPr>
          <w:rFonts w:ascii="Times New Roman" w:hAnsi="Times New Roman" w:cs="Times New Roman"/>
          <w:sz w:val="24"/>
          <w:szCs w:val="24"/>
        </w:rPr>
        <w:t>должностных лиц</w:t>
      </w:r>
      <w:r w:rsidR="006E581F" w:rsidRPr="006E581F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6E581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6E581F" w:rsidRPr="006E581F">
        <w:rPr>
          <w:rFonts w:ascii="Times New Roman" w:eastAsia="Times New Roman" w:hAnsi="Times New Roman" w:cs="Times New Roman"/>
          <w:sz w:val="24"/>
          <w:szCs w:val="24"/>
        </w:rPr>
        <w:t>Красноярского сельского поселения</w:t>
      </w:r>
      <w:r w:rsidRPr="006E581F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</w:t>
      </w:r>
      <w:proofErr w:type="gramEnd"/>
      <w:r w:rsidRPr="006E581F">
        <w:rPr>
          <w:rFonts w:ascii="Times New Roman" w:hAnsi="Times New Roman" w:cs="Times New Roman"/>
          <w:sz w:val="24"/>
          <w:szCs w:val="24"/>
        </w:rPr>
        <w:t xml:space="preserve"> форме.</w:t>
      </w:r>
    </w:p>
    <w:p w:rsidR="00D76769" w:rsidRPr="006E581F" w:rsidRDefault="00D76769" w:rsidP="006E581F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left="7230"/>
        <w:jc w:val="both"/>
        <w:outlineLvl w:val="2"/>
        <w:rPr>
          <w:rFonts w:ascii="Times New Roman" w:eastAsia="PMingLiU" w:hAnsi="Times New Roman" w:cs="Times New Roman"/>
          <w:bCs/>
          <w:sz w:val="20"/>
          <w:szCs w:val="20"/>
        </w:rPr>
      </w:pPr>
      <w:r w:rsidRPr="005C176D">
        <w:rPr>
          <w:rFonts w:ascii="Times New Roman" w:eastAsia="Times New Roman" w:hAnsi="Times New Roman" w:cs="Times New Roman"/>
          <w:sz w:val="20"/>
          <w:szCs w:val="20"/>
        </w:rPr>
        <w:lastRenderedPageBreak/>
        <w:t>Приложение № 1</w:t>
      </w:r>
      <w:proofErr w:type="gramStart"/>
      <w:r w:rsidRPr="005C176D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</w:t>
      </w:r>
      <w:r w:rsidRPr="005C176D">
        <w:rPr>
          <w:rFonts w:ascii="Times New Roman" w:eastAsia="Times New Roman" w:hAnsi="Times New Roman" w:cs="Times New Roman"/>
          <w:sz w:val="20"/>
          <w:szCs w:val="20"/>
        </w:rPr>
        <w:t>К</w:t>
      </w:r>
      <w:proofErr w:type="gramEnd"/>
      <w:r w:rsidRPr="005C176D">
        <w:rPr>
          <w:rFonts w:ascii="Times New Roman" w:eastAsia="Times New Roman" w:hAnsi="Times New Roman" w:cs="Times New Roman"/>
          <w:sz w:val="20"/>
          <w:szCs w:val="20"/>
        </w:rPr>
        <w:t xml:space="preserve"> административному регламенту</w:t>
      </w:r>
      <w:r w:rsidRPr="005C176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</w:t>
      </w:r>
      <w:r w:rsidRPr="005C176D">
        <w:rPr>
          <w:rFonts w:ascii="Times New Roman" w:eastAsia="PMingLiU" w:hAnsi="Times New Roman" w:cs="Times New Roman"/>
          <w:bCs/>
          <w:sz w:val="20"/>
          <w:szCs w:val="20"/>
        </w:rPr>
        <w:t>«</w:t>
      </w:r>
      <w:r>
        <w:rPr>
          <w:rFonts w:ascii="Times New Roman" w:eastAsia="PMingLiU" w:hAnsi="Times New Roman" w:cs="Times New Roman"/>
          <w:bCs/>
          <w:sz w:val="20"/>
          <w:szCs w:val="20"/>
        </w:rPr>
        <w:t>Передача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 w:rsidRPr="005C176D">
        <w:rPr>
          <w:rFonts w:ascii="Times New Roman" w:eastAsia="PMingLiU" w:hAnsi="Times New Roman" w:cs="Times New Roman"/>
          <w:bCs/>
          <w:sz w:val="20"/>
          <w:szCs w:val="20"/>
        </w:rPr>
        <w:t xml:space="preserve">»                                                                                           </w:t>
      </w: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1. Администрация Красноярского сельского поселения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Красноярского сельского поселения: с. Красный Яр, ул. </w:t>
      </w:r>
      <w:proofErr w:type="gramStart"/>
      <w:r w:rsidRPr="005C176D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Pr="005C176D">
        <w:rPr>
          <w:rFonts w:ascii="Times New Roman" w:hAnsi="Times New Roman" w:cs="Times New Roman"/>
          <w:sz w:val="24"/>
          <w:szCs w:val="24"/>
        </w:rPr>
        <w:t>, дом № 60</w:t>
      </w:r>
      <w:r w:rsidRPr="005C176D">
        <w:rPr>
          <w:rFonts w:ascii="Times New Roman" w:hAnsi="Times New Roman" w:cs="Times New Roman"/>
          <w:i/>
          <w:sz w:val="24"/>
          <w:szCs w:val="24"/>
        </w:rPr>
        <w:t>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работы Администрации Краснояр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15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приема заявителей в Администрации Красноярского сельского поселения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lastRenderedPageBreak/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09-00 ч. до 17-00 ч., обед с 13-00 ч. до 14-00 ч.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Почтовый адрес Администрации Красноярского сельского поселения: 636320 Томская область, Кривошеинский района, с. Красный Яр, ул. Советская, дом № 60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Контактный телефон: 8- (38 251)-3-13-31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Красноярского сельского поселения в сети Интернет: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krasyar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Красноярского сельского поселения </w:t>
      </w:r>
      <w:r w:rsidRPr="005C176D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krasyar</w:t>
      </w:r>
      <w:r w:rsidRPr="005C176D">
        <w:rPr>
          <w:rFonts w:ascii="Times New Roman" w:hAnsi="Times New Roman" w:cs="Times New Roman"/>
          <w:sz w:val="24"/>
          <w:szCs w:val="24"/>
        </w:rPr>
        <w:t>@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5C176D">
        <w:rPr>
          <w:rFonts w:ascii="Times New Roman" w:hAnsi="Times New Roman" w:cs="Times New Roman"/>
          <w:sz w:val="24"/>
          <w:szCs w:val="24"/>
        </w:rPr>
        <w:t>.</w:t>
      </w: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5C176D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6E581F" w:rsidRPr="005C176D" w:rsidTr="0069379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81F" w:rsidRPr="005C176D" w:rsidRDefault="006E581F" w:rsidP="0069379F">
            <w:pPr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5C176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581F" w:rsidRPr="005C176D" w:rsidRDefault="006E581F" w:rsidP="0069379F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5C176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5C176D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5C176D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5C176D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5C176D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6E581F" w:rsidRPr="005C176D" w:rsidRDefault="006E581F" w:rsidP="006E581F">
      <w:pPr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5C176D">
        <w:rPr>
          <w:rFonts w:ascii="Times New Roman" w:hAnsi="Times New Roman" w:cs="Times New Roman"/>
          <w:sz w:val="24"/>
          <w:szCs w:val="24"/>
        </w:rPr>
        <w:t>Официальный сайт МФЦ в сети Интернет</w:t>
      </w:r>
      <w:r w:rsidRPr="005C176D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6E581F" w:rsidRPr="005C176D" w:rsidRDefault="006E581F" w:rsidP="006E581F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5C176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6E581F" w:rsidRDefault="006E581F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>Приложение 2</w:t>
      </w:r>
    </w:p>
    <w:p w:rsidR="00D76769" w:rsidRPr="006E581F" w:rsidRDefault="00D76769" w:rsidP="006E581F">
      <w:pPr>
        <w:spacing w:line="240" w:lineRule="auto"/>
        <w:ind w:left="5103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Главе  Администрации </w:t>
      </w:r>
      <w:r w:rsidR="006E581F">
        <w:rPr>
          <w:rFonts w:ascii="Times New Roman" w:eastAsia="Calibri" w:hAnsi="Times New Roman" w:cs="Times New Roman"/>
          <w:sz w:val="24"/>
          <w:szCs w:val="24"/>
          <w:lang w:eastAsia="en-US"/>
        </w:rPr>
        <w:t>Красноярского сельского поселения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От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(Ф.И.О.</w:t>
      </w:r>
      <w:r w:rsidR="0069379F">
        <w:rPr>
          <w:rFonts w:ascii="Times New Roman" w:eastAsia="Calibri" w:hAnsi="Times New Roman" w:cs="Times New Roman"/>
          <w:sz w:val="24"/>
          <w:szCs w:val="24"/>
          <w:lang w:eastAsia="en-US"/>
        </w:rPr>
        <w:t>(при наличии)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ностью)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gramStart"/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проживающего</w:t>
      </w:r>
      <w:proofErr w:type="gramEnd"/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ей) по адресу: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тел._____________________________</w:t>
      </w:r>
    </w:p>
    <w:p w:rsidR="00D76769" w:rsidRPr="006E581F" w:rsidRDefault="00D76769" w:rsidP="006E581F">
      <w:pPr>
        <w:spacing w:line="240" w:lineRule="auto"/>
        <w:ind w:left="5387"/>
        <w:contextualSpacing/>
        <w:rPr>
          <w:rFonts w:ascii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center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ЗАЯВЛЕНИЕ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Прошу принять в муниципальную собственность принадлежащее мне на праве собственности жилое помещение по адресу: _______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и оформить договор социального найма на указанное жилое помещение на мое имя, включив в него следующих граждан: _____________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Способ выдачи результата услуги:</w:t>
      </w:r>
    </w:p>
    <w:p w:rsidR="00D76769" w:rsidRPr="006E581F" w:rsidRDefault="00D76769" w:rsidP="006E581F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</w:t>
      </w:r>
    </w:p>
    <w:p w:rsidR="00D76769" w:rsidRPr="006E581F" w:rsidRDefault="00D76769" w:rsidP="006E581F">
      <w:pPr>
        <w:spacing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E581F">
        <w:rPr>
          <w:rFonts w:ascii="Times New Roman" w:hAnsi="Times New Roman" w:cs="Times New Roman"/>
          <w:i/>
          <w:sz w:val="24"/>
          <w:szCs w:val="24"/>
        </w:rPr>
        <w:t>(при личном обращении в орган местного самоуправления, при личном обращении в МФЦ, почтовым отравлением – указать предпочтительный способ).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                                            ___________________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softHyphen/>
        <w:t>___________</w:t>
      </w:r>
    </w:p>
    <w:p w:rsidR="00D76769" w:rsidRPr="006E581F" w:rsidRDefault="00D76769" w:rsidP="006E581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>(дата)</w:t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  <w:r w:rsidRPr="006E581F">
        <w:rPr>
          <w:rFonts w:ascii="Times New Roman" w:eastAsia="Calibri" w:hAnsi="Times New Roman" w:cs="Times New Roman"/>
          <w:sz w:val="24"/>
          <w:szCs w:val="24"/>
          <w:lang w:eastAsia="en-US"/>
        </w:rPr>
        <w:tab/>
        <w:t xml:space="preserve">     (подпись)</w:t>
      </w:r>
    </w:p>
    <w:p w:rsidR="00D76769" w:rsidRPr="006E581F" w:rsidRDefault="00D76769" w:rsidP="006E581F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6E581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муниципальной услуги </w:t>
      </w:r>
      <w:r w:rsidRPr="006E581F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6E581F">
        <w:rPr>
          <w:rFonts w:ascii="Times New Roman" w:eastAsia="PMingLiU" w:hAnsi="Times New Roman" w:cs="Times New Roman"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 w:rsidRPr="006E581F">
        <w:rPr>
          <w:rFonts w:ascii="Times New Roman" w:eastAsia="PMingLiU" w:hAnsi="Times New Roman" w:cs="Times New Roman"/>
          <w:sz w:val="24"/>
          <w:szCs w:val="24"/>
        </w:rPr>
        <w:t>ств тр</w:t>
      </w:r>
      <w:proofErr w:type="gramEnd"/>
      <w:r w:rsidRPr="006E581F">
        <w:rPr>
          <w:rFonts w:ascii="Times New Roman" w:eastAsia="PMingLiU" w:hAnsi="Times New Roman" w:cs="Times New Roman"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</w:t>
      </w: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76769" w:rsidRPr="006E581F" w:rsidRDefault="00D76769" w:rsidP="006E581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6E581F">
        <w:rPr>
          <w:rFonts w:ascii="Times New Roman" w:hAnsi="Times New Roman" w:cs="Times New Roman"/>
          <w:sz w:val="24"/>
          <w:szCs w:val="24"/>
        </w:rPr>
        <w:object w:dxaOrig="10017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569.25pt" o:ole="">
            <v:imagedata r:id="rId9" o:title=""/>
          </v:shape>
          <o:OLEObject Type="Embed" ProgID="Visio.Drawing.11" ShapeID="_x0000_i1025" DrawAspect="Content" ObjectID="_1476867353" r:id="rId10"/>
        </w:object>
      </w:r>
    </w:p>
    <w:p w:rsidR="00154D43" w:rsidRPr="006E581F" w:rsidRDefault="00154D43" w:rsidP="006E581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sectPr w:rsidR="00154D43" w:rsidRPr="006E581F" w:rsidSect="001A6620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5294" w:rsidRDefault="00855294">
      <w:pPr>
        <w:spacing w:after="0" w:line="240" w:lineRule="auto"/>
      </w:pPr>
      <w:r>
        <w:separator/>
      </w:r>
    </w:p>
  </w:endnote>
  <w:endnote w:type="continuationSeparator" w:id="0">
    <w:p w:rsidR="00855294" w:rsidRDefault="008552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69379F" w:rsidRPr="008D5C8E" w:rsidRDefault="0069379F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1E4BB3">
          <w:rPr>
            <w:rFonts w:ascii="Times New Roman" w:hAnsi="Times New Roman" w:cs="Times New Roman"/>
            <w:noProof/>
          </w:rPr>
          <w:t>2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69379F" w:rsidRDefault="0069379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5294" w:rsidRDefault="00855294">
      <w:pPr>
        <w:spacing w:after="0" w:line="240" w:lineRule="auto"/>
      </w:pPr>
      <w:r>
        <w:separator/>
      </w:r>
    </w:p>
  </w:footnote>
  <w:footnote w:type="continuationSeparator" w:id="0">
    <w:p w:rsidR="00855294" w:rsidRDefault="008552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4AC52E43"/>
    <w:multiLevelType w:val="hybridMultilevel"/>
    <w:tmpl w:val="962A426A"/>
    <w:lvl w:ilvl="0" w:tplc="FC0619C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6A2422C5"/>
    <w:multiLevelType w:val="hybridMultilevel"/>
    <w:tmpl w:val="0D82A5C6"/>
    <w:lvl w:ilvl="0" w:tplc="AAFE85D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rFonts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9">
    <w:nsid w:val="7A654EFB"/>
    <w:multiLevelType w:val="hybridMultilevel"/>
    <w:tmpl w:val="6E1A7BEC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3"/>
  </w:num>
  <w:num w:numId="2">
    <w:abstractNumId w:val="5"/>
  </w:num>
  <w:num w:numId="3">
    <w:abstractNumId w:val="10"/>
  </w:num>
  <w:num w:numId="4">
    <w:abstractNumId w:val="8"/>
  </w:num>
  <w:num w:numId="5">
    <w:abstractNumId w:val="2"/>
  </w:num>
  <w:num w:numId="6">
    <w:abstractNumId w:val="1"/>
  </w:num>
  <w:num w:numId="7">
    <w:abstractNumId w:val="6"/>
  </w:num>
  <w:num w:numId="8">
    <w:abstractNumId w:val="4"/>
  </w:num>
  <w:num w:numId="9">
    <w:abstractNumId w:val="0"/>
  </w:num>
  <w:num w:numId="10">
    <w:abstractNumId w:val="7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68C3"/>
    <w:rsid w:val="00032468"/>
    <w:rsid w:val="00154D43"/>
    <w:rsid w:val="001A6620"/>
    <w:rsid w:val="001E4BB3"/>
    <w:rsid w:val="00362735"/>
    <w:rsid w:val="005818CF"/>
    <w:rsid w:val="0069379F"/>
    <w:rsid w:val="006E581F"/>
    <w:rsid w:val="00855294"/>
    <w:rsid w:val="00D76769"/>
    <w:rsid w:val="00DB68C3"/>
    <w:rsid w:val="00DF3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769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D76769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D767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D76769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D76769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76769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D7676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5">
    <w:name w:val="annotation reference"/>
    <w:basedOn w:val="a0"/>
    <w:uiPriority w:val="99"/>
    <w:semiHidden/>
    <w:unhideWhenUsed/>
    <w:rsid w:val="00D76769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76769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76769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76769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76769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76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76769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D767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D76769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D767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D76769"/>
    <w:rPr>
      <w:rFonts w:eastAsiaTheme="minorEastAsia"/>
      <w:lang w:eastAsia="ru-RU"/>
    </w:rPr>
  </w:style>
  <w:style w:type="character" w:customStyle="1" w:styleId="ConsPlusNormal0">
    <w:name w:val="ConsPlusNormal Знак"/>
    <w:basedOn w:val="a0"/>
    <w:link w:val="ConsPlusNormal"/>
    <w:rsid w:val="00D76769"/>
    <w:rPr>
      <w:rFonts w:ascii="Arial" w:eastAsia="Times New Roman" w:hAnsi="Arial" w:cs="Arial"/>
      <w:sz w:val="20"/>
      <w:szCs w:val="20"/>
      <w:lang w:eastAsia="ru-RU"/>
    </w:rPr>
  </w:style>
  <w:style w:type="character" w:styleId="af0">
    <w:name w:val="Hyperlink"/>
    <w:basedOn w:val="a0"/>
    <w:uiPriority w:val="99"/>
    <w:unhideWhenUsed/>
    <w:rsid w:val="00D76769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D76769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D76769"/>
    <w:rPr>
      <w:rFonts w:eastAsiaTheme="minorEastAsia"/>
      <w:sz w:val="20"/>
      <w:szCs w:val="20"/>
      <w:lang w:eastAsia="ru-RU"/>
    </w:rPr>
  </w:style>
  <w:style w:type="character" w:styleId="af3">
    <w:name w:val="footnote reference"/>
    <w:basedOn w:val="a0"/>
    <w:uiPriority w:val="99"/>
    <w:semiHidden/>
    <w:unhideWhenUsed/>
    <w:rsid w:val="00D76769"/>
    <w:rPr>
      <w:vertAlign w:val="superscript"/>
    </w:rPr>
  </w:style>
  <w:style w:type="paragraph" w:customStyle="1" w:styleId="12">
    <w:name w:val="Мой заголовок 1"/>
    <w:basedOn w:val="1"/>
    <w:qFormat/>
    <w:rsid w:val="00D7676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769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D76769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D767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D76769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D76769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76769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D7676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5">
    <w:name w:val="annotation reference"/>
    <w:basedOn w:val="a0"/>
    <w:uiPriority w:val="99"/>
    <w:semiHidden/>
    <w:unhideWhenUsed/>
    <w:rsid w:val="00D76769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76769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76769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76769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76769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76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76769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D767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D76769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D767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D76769"/>
    <w:rPr>
      <w:rFonts w:eastAsiaTheme="minorEastAsia"/>
      <w:lang w:eastAsia="ru-RU"/>
    </w:rPr>
  </w:style>
  <w:style w:type="character" w:customStyle="1" w:styleId="ConsPlusNormal0">
    <w:name w:val="ConsPlusNormal Знак"/>
    <w:basedOn w:val="a0"/>
    <w:link w:val="ConsPlusNormal"/>
    <w:rsid w:val="00D76769"/>
    <w:rPr>
      <w:rFonts w:ascii="Arial" w:eastAsia="Times New Roman" w:hAnsi="Arial" w:cs="Arial"/>
      <w:sz w:val="20"/>
      <w:szCs w:val="20"/>
      <w:lang w:eastAsia="ru-RU"/>
    </w:rPr>
  </w:style>
  <w:style w:type="character" w:styleId="af0">
    <w:name w:val="Hyperlink"/>
    <w:basedOn w:val="a0"/>
    <w:uiPriority w:val="99"/>
    <w:unhideWhenUsed/>
    <w:rsid w:val="00D76769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D76769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D76769"/>
    <w:rPr>
      <w:rFonts w:eastAsiaTheme="minorEastAsia"/>
      <w:sz w:val="20"/>
      <w:szCs w:val="20"/>
      <w:lang w:eastAsia="ru-RU"/>
    </w:rPr>
  </w:style>
  <w:style w:type="character" w:styleId="af3">
    <w:name w:val="footnote reference"/>
    <w:basedOn w:val="a0"/>
    <w:uiPriority w:val="99"/>
    <w:semiHidden/>
    <w:unhideWhenUsed/>
    <w:rsid w:val="00D76769"/>
    <w:rPr>
      <w:vertAlign w:val="superscript"/>
    </w:rPr>
  </w:style>
  <w:style w:type="paragraph" w:customStyle="1" w:styleId="12">
    <w:name w:val="Мой заголовок 1"/>
    <w:basedOn w:val="1"/>
    <w:qFormat/>
    <w:rsid w:val="00D7676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gs.tomsk.gov.ru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</Pages>
  <Words>11087</Words>
  <Characters>63197</Characters>
  <Application>Microsoft Office Word</Application>
  <DocSecurity>0</DocSecurity>
  <Lines>526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качева</dc:creator>
  <cp:keywords/>
  <dc:description/>
  <cp:lastModifiedBy>Ткачева</cp:lastModifiedBy>
  <cp:revision>5</cp:revision>
  <cp:lastPrinted>2014-11-07T06:03:00Z</cp:lastPrinted>
  <dcterms:created xsi:type="dcterms:W3CDTF">2014-09-17T04:46:00Z</dcterms:created>
  <dcterms:modified xsi:type="dcterms:W3CDTF">2014-11-07T06:09:00Z</dcterms:modified>
</cp:coreProperties>
</file>